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256" r:id="rId3"/>
    <p:sldId id="263" r:id="rId4"/>
    <p:sldId id="271" r:id="rId5"/>
    <p:sldId id="264" r:id="rId6"/>
    <p:sldId id="260" r:id="rId7"/>
    <p:sldId id="261" r:id="rId8"/>
    <p:sldId id="265" r:id="rId9"/>
    <p:sldId id="267" r:id="rId10"/>
    <p:sldId id="268" r:id="rId1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912020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62424" y="4687888"/>
            <a:ext cx="6505575" cy="6651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1302327"/>
            <a:ext cx="10515600" cy="480183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6508" y="1749024"/>
            <a:ext cx="9497291" cy="4427939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4825" y="2462289"/>
            <a:ext cx="7032626" cy="1772637"/>
          </a:xfrm>
        </p:spPr>
        <p:txBody>
          <a:bodyPr anchor="b"/>
          <a:lstStyle>
            <a:lvl1pPr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14825" y="4261915"/>
            <a:ext cx="7032626" cy="620982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72457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945002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260539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084450"/>
            <a:ext cx="5157787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260539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084450"/>
            <a:ext cx="5183188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>
            <a:normAutofit/>
          </a:bodyPr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wrap="square">
            <a:normAutofit/>
          </a:bodyPr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>
            <a:normAutofit/>
          </a:bodyPr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0" y="1656584"/>
            <a:ext cx="10627032" cy="5201416"/>
          </a:xfrm>
          <a:custGeom>
            <a:avLst/>
            <a:gdLst>
              <a:gd name="connsiteX0" fmla="*/ 1384909 w 10627032"/>
              <a:gd name="connsiteY0" fmla="*/ 0 h 5201416"/>
              <a:gd name="connsiteX1" fmla="*/ 10627032 w 10627032"/>
              <a:gd name="connsiteY1" fmla="*/ 2750712 h 5201416"/>
              <a:gd name="connsiteX2" fmla="*/ 9110391 w 10627032"/>
              <a:gd name="connsiteY2" fmla="*/ 5201416 h 5201416"/>
              <a:gd name="connsiteX3" fmla="*/ 0 w 10627032"/>
              <a:gd name="connsiteY3" fmla="*/ 5201416 h 5201416"/>
              <a:gd name="connsiteX4" fmla="*/ 0 w 10627032"/>
              <a:gd name="connsiteY4" fmla="*/ 1919631 h 5201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27032" h="5201416">
                <a:moveTo>
                  <a:pt x="1384909" y="0"/>
                </a:moveTo>
                <a:lnTo>
                  <a:pt x="10627032" y="2750712"/>
                </a:lnTo>
                <a:lnTo>
                  <a:pt x="9110391" y="5201416"/>
                </a:lnTo>
                <a:lnTo>
                  <a:pt x="0" y="5201416"/>
                </a:lnTo>
                <a:lnTo>
                  <a:pt x="0" y="1919631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30000"/>
                </a:schemeClr>
              </a:gs>
              <a:gs pos="100000">
                <a:schemeClr val="tx1">
                  <a:alpha val="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320287" y="1333756"/>
            <a:ext cx="9551427" cy="3103217"/>
          </a:xfrm>
          <a:prstGeom prst="roundRect">
            <a:avLst>
              <a:gd name="adj" fmla="val 5785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lvl="0" algn="ctr"/>
            <a:endParaRPr lang="en-US" altLang="zh-CN" sz="115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320287" y="1333755"/>
            <a:ext cx="9551428" cy="3103217"/>
          </a:xfrm>
        </p:spPr>
        <p:txBody>
          <a:bodyPr wrap="square">
            <a:normAutofit/>
          </a:bodyPr>
          <a:lstStyle>
            <a:lvl1pPr algn="ctr">
              <a:defRPr sz="115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05200" y="1479600"/>
            <a:ext cx="8182800" cy="3880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314000" y="5598000"/>
            <a:ext cx="9561600" cy="7560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64435" y="1191491"/>
            <a:ext cx="1489365" cy="4985472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191491"/>
            <a:ext cx="8721435" cy="498547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2.xml"/><Relationship Id="rId12" Type="http://schemas.openxmlformats.org/officeDocument/2006/relationships/tags" Target="../tags/tag1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161925"/>
            <a:ext cx="10515600" cy="704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238250"/>
            <a:ext cx="10515600" cy="49387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548437"/>
            <a:ext cx="41148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0045" indent="-360045" algn="just" defTabSz="914400" rtl="0" eaLnBrk="1" latinLnBrk="0" hangingPunct="1">
        <a:lnSpc>
          <a:spcPct val="130000"/>
        </a:lnSpc>
        <a:spcBef>
          <a:spcPts val="1200"/>
        </a:spcBef>
        <a:buFont typeface="Wingdings" panose="05000000000000000000" pitchFamily="2" charset="2"/>
        <a:buChar char="±"/>
        <a:defRPr sz="24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702945" indent="-342900" algn="just" defTabSz="914400" rtl="0" eaLnBrk="1" latinLnBrk="0" hangingPunct="1">
        <a:lnSpc>
          <a:spcPct val="12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8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524000" y="1303655"/>
            <a:ext cx="9144000" cy="1599565"/>
          </a:xfrm>
        </p:spPr>
        <p:txBody>
          <a:bodyPr/>
          <a:p>
            <a:r>
              <a:rPr lang="en-US" altLang="zh-CN" dirty="0"/>
              <a:t>webservice</a:t>
            </a:r>
            <a:r>
              <a:rPr lang="zh-CN" altLang="zh-CN" dirty="0"/>
              <a:t>开发实践</a:t>
            </a:r>
            <a:endParaRPr lang="zh-CN" altLang="zh-CN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>
            <a:normAutofit/>
          </a:bodyPr>
          <a:p>
            <a:r>
              <a:rPr lang="en-US" altLang="zh-CN" dirty="0"/>
              <a:t>heliang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10668000" y="6323965"/>
            <a:ext cx="13068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弘成教育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S</a:t>
            </a:r>
            <a:r>
              <a:rPr lang="zh-CN" altLang="en-US"/>
              <a:t>风格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对象 2"/>
          <p:cNvGraphicFramePr/>
          <p:nvPr/>
        </p:nvGraphicFramePr>
        <p:xfrm>
          <a:off x="58420" y="26670"/>
          <a:ext cx="12049125" cy="676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727700" imgH="4889500" progId="Visio.Drawing.11">
                  <p:embed/>
                </p:oleObj>
              </mc:Choice>
              <mc:Fallback>
                <p:oleObj name="" r:id="rId1" imgW="5727700" imgH="48895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8420" y="26670"/>
                        <a:ext cx="12049125" cy="6763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PC</a:t>
            </a:r>
            <a:r>
              <a:rPr lang="zh-CN" altLang="en-US"/>
              <a:t>风格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 orient="vert"/>
          </p:nvPr>
        </p:nvSpPr>
        <p:spPr/>
        <p:txBody>
          <a:bodyPr/>
          <a:p>
            <a:r>
              <a:rPr lang="zh-CN" altLang="zh-CN"/>
              <a:t>简要概述</a:t>
            </a:r>
            <a:r>
              <a:rPr lang="en-US" altLang="zh-CN"/>
              <a:t>RPC</a:t>
            </a:r>
            <a:r>
              <a:rPr lang="zh-CN" altLang="en-US"/>
              <a:t>风格</a:t>
            </a:r>
            <a:endParaRPr lang="zh-CN" altLang="en-US"/>
          </a:p>
        </p:txBody>
      </p:sp>
      <p:pic>
        <p:nvPicPr>
          <p:cNvPr id="2" name="图片 -21474826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9165" y="1329690"/>
            <a:ext cx="8553450" cy="484695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“</a:t>
            </a:r>
            <a:r>
              <a:rPr lang="zh-CN" altLang="en-US"/>
              <a:t>在某些情况下</a:t>
            </a:r>
            <a:r>
              <a:rPr lang="en-US" altLang="zh-CN"/>
              <a:t>”</a:t>
            </a:r>
            <a:r>
              <a:rPr lang="zh-CN" altLang="en-US"/>
              <a:t>，视情况而定。</a:t>
            </a:r>
            <a:endParaRPr lang="zh-CN" altLang="en-US"/>
          </a:p>
        </p:txBody>
      </p:sp>
      <p:pic>
        <p:nvPicPr>
          <p:cNvPr id="2" name="图片 -21474826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940" y="1860550"/>
            <a:ext cx="10104120" cy="105283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践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程序流程图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56895" y="1099820"/>
          <a:ext cx="11029315" cy="5330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400800" imgH="2984500" progId="Visio.Drawing.11">
                  <p:embed/>
                </p:oleObj>
              </mc:Choice>
              <mc:Fallback>
                <p:oleObj name="" r:id="rId1" imgW="6400800" imgH="29845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6895" y="1099820"/>
                        <a:ext cx="11029315" cy="5330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谢谢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1*a*1"/>
  <p:tag name="KSO_WM_UNIT_CLEAR" val="1"/>
  <p:tag name="KSO_WM_UNIT_LAYERLEVEL" val="1"/>
  <p:tag name="KSO_WM_UNIT_VALUE" val="26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b"/>
  <p:tag name="KSO_WM_UNIT_INDEX" val="1"/>
  <p:tag name="KSO_WM_UNIT_ID" val="custom160510_1*b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.xml><?xml version="1.0" encoding="utf-8"?>
<p:tagLst xmlns:p="http://schemas.openxmlformats.org/presentationml/2006/main">
  <p:tag name="KSO_WM_TEMPLATE_THUMBS_INDEX" val="1、5、9、12、16、22、25、26"/>
  <p:tag name="KSO_WM_TEMPLATE_CATEGORY" val="custom"/>
  <p:tag name="KSO_WM_TEMPLATE_INDEX" val="160510"/>
  <p:tag name="KSO_WM_TAG_VERSION" val="1.0"/>
  <p:tag name="KSO_WM_SLIDE_ID" val="custom160510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6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heme/theme1.xml><?xml version="1.0" encoding="utf-8"?>
<a:theme xmlns:a="http://schemas.openxmlformats.org/drawingml/2006/main" name="Office 主题">
  <a:themeElements>
    <a:clrScheme name="自定义 57">
      <a:dk1>
        <a:srgbClr val="3F3F3F"/>
      </a:dk1>
      <a:lt1>
        <a:srgbClr val="FFFFFF"/>
      </a:lt1>
      <a:dk2>
        <a:srgbClr val="3F3F3F"/>
      </a:dk2>
      <a:lt2>
        <a:srgbClr val="FFFFFF"/>
      </a:lt2>
      <a:accent1>
        <a:srgbClr val="C8DA2D"/>
      </a:accent1>
      <a:accent2>
        <a:srgbClr val="A0D07A"/>
      </a:accent2>
      <a:accent3>
        <a:srgbClr val="7FCBAD"/>
      </a:accent3>
      <a:accent4>
        <a:srgbClr val="4DC8EA"/>
      </a:accent4>
      <a:accent5>
        <a:srgbClr val="114B93"/>
      </a:accent5>
      <a:accent6>
        <a:srgbClr val="FFC000"/>
      </a:accent6>
      <a:hlink>
        <a:srgbClr val="0563C1"/>
      </a:hlink>
      <a:folHlink>
        <a:srgbClr val="954F72"/>
      </a:folHlink>
    </a:clrScheme>
    <a:fontScheme name="自定义 10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7</Words>
  <Application>WPS 演示</Application>
  <PresentationFormat>宽屏</PresentationFormat>
  <Paragraphs>20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8" baseType="lpstr">
      <vt:lpstr>Arial</vt:lpstr>
      <vt:lpstr>宋体</vt:lpstr>
      <vt:lpstr>Wingdings</vt:lpstr>
      <vt:lpstr>黑体</vt:lpstr>
      <vt:lpstr>微软雅黑</vt:lpstr>
      <vt:lpstr>Calibri</vt:lpstr>
      <vt:lpstr>Office 主题</vt:lpstr>
      <vt:lpstr>Visio.Drawing.11</vt:lpstr>
      <vt:lpstr>Visio.Drawing.11</vt:lpstr>
      <vt:lpstr>webservice开发实践</vt:lpstr>
      <vt:lpstr>WS风格</vt:lpstr>
      <vt:lpstr>PowerPoint 演示文稿</vt:lpstr>
      <vt:lpstr>RPC风格</vt:lpstr>
      <vt:lpstr>简要概述RPC风格</vt:lpstr>
      <vt:lpstr>PowerPoint 演示文稿</vt:lpstr>
      <vt:lpstr>实践</vt:lpstr>
      <vt:lpstr>程序流程图</vt:lpstr>
      <vt:lpstr>谢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0</cp:revision>
  <dcterms:created xsi:type="dcterms:W3CDTF">2017-07-09T10:04:00Z</dcterms:created>
  <dcterms:modified xsi:type="dcterms:W3CDTF">2017-07-11T13:4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